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200" w:rsidRPr="00A40AE0" w:rsidRDefault="00BA725F" w:rsidP="00BA725F">
      <w:pPr>
        <w:pStyle w:val="1"/>
      </w:pPr>
      <w:r w:rsidRPr="00A40AE0">
        <w:rPr>
          <w:rFonts w:hint="eastAsia"/>
        </w:rPr>
        <w:t>hdfs</w:t>
      </w:r>
      <w:r w:rsidRPr="00A40AE0">
        <w:rPr>
          <w:rFonts w:hint="eastAsia"/>
        </w:rPr>
        <w:t>总结</w:t>
      </w:r>
    </w:p>
    <w:p w:rsidR="00A55609" w:rsidRPr="00A40AE0" w:rsidRDefault="008D512A" w:rsidP="00A55609">
      <w:pPr>
        <w:rPr>
          <w:b/>
          <w:sz w:val="28"/>
          <w:szCs w:val="28"/>
          <w:shd w:val="pct15" w:color="auto" w:fill="FFFFFF"/>
        </w:rPr>
      </w:pPr>
      <w:r w:rsidRPr="00A40AE0">
        <w:rPr>
          <w:rFonts w:hint="eastAsia"/>
          <w:b/>
          <w:sz w:val="28"/>
          <w:szCs w:val="28"/>
          <w:shd w:val="pct15" w:color="auto" w:fill="FFFFFF"/>
        </w:rPr>
        <w:t>NN</w:t>
      </w:r>
      <w:r w:rsidR="00A55609" w:rsidRPr="00A40AE0">
        <w:rPr>
          <w:rFonts w:hint="eastAsia"/>
          <w:b/>
          <w:sz w:val="28"/>
          <w:szCs w:val="28"/>
          <w:shd w:val="pct15" w:color="auto" w:fill="FFFFFF"/>
        </w:rPr>
        <w:t>的启动过程</w:t>
      </w:r>
    </w:p>
    <w:p w:rsidR="00A55609" w:rsidRPr="00A40AE0" w:rsidRDefault="00A55609" w:rsidP="00A55609">
      <w:pPr>
        <w:pStyle w:val="a5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t>N</w:t>
      </w:r>
      <w:r w:rsidRPr="00A40AE0">
        <w:rPr>
          <w:rFonts w:hint="eastAsia"/>
        </w:rPr>
        <w:t>amenode</w:t>
      </w:r>
      <w:r w:rsidRPr="00A40AE0">
        <w:rPr>
          <w:rFonts w:hint="eastAsia"/>
        </w:rPr>
        <w:t>如果是正常启动</w:t>
      </w:r>
      <w:r w:rsidR="008E69A1" w:rsidRPr="00A40AE0">
        <w:rPr>
          <w:rFonts w:hint="eastAsia"/>
        </w:rPr>
        <w:t>（非</w:t>
      </w:r>
      <w:r w:rsidR="008E69A1" w:rsidRPr="00A40AE0">
        <w:rPr>
          <w:rFonts w:hint="eastAsia"/>
        </w:rPr>
        <w:t>format</w:t>
      </w:r>
      <w:r w:rsidR="008E69A1" w:rsidRPr="00A40AE0">
        <w:rPr>
          <w:rFonts w:hint="eastAsia"/>
        </w:rPr>
        <w:t>）</w:t>
      </w:r>
      <w:r w:rsidRPr="00A40AE0">
        <w:rPr>
          <w:rFonts w:hint="eastAsia"/>
        </w:rPr>
        <w:t>，则会调用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方法里完成初始化和启动的全部工作</w:t>
      </w:r>
      <w:r w:rsidR="00631AE0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A55609" w:rsidRPr="00A40AE0" w:rsidRDefault="00A55609" w:rsidP="00631AE0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t>I</w:t>
      </w:r>
      <w:r w:rsidRPr="00A40AE0">
        <w:rPr>
          <w:rFonts w:hint="eastAsia"/>
        </w:rPr>
        <w:t>nitialize</w:t>
      </w:r>
      <w:r w:rsidRPr="00A40AE0">
        <w:rPr>
          <w:rFonts w:hint="eastAsia"/>
        </w:rPr>
        <w:t>方法首先进行一些权限方面的配置，然后初始化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namesystem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FSNamesystem(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大部分的启动工作都在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内部完成。</w:t>
      </w:r>
    </w:p>
    <w:p w:rsidR="00A55609" w:rsidRPr="00A40AE0" w:rsidRDefault="00A55609" w:rsidP="00631AE0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内部也有一个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会初始化整个系统的大部分模块：</w:t>
      </w:r>
    </w:p>
    <w:p w:rsidR="00A55609" w:rsidRPr="00A40AE0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FSDirectory(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</w:p>
    <w:p w:rsidR="00A55609" w:rsidRPr="00A40AE0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加载保存的文件系统镜像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</w:p>
    <w:p w:rsidR="00A55609" w:rsidRPr="00A40AE0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初始化安全模式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SafeModeInfo(conf);</w:t>
      </w:r>
    </w:p>
    <w:p w:rsidR="00A55609" w:rsidRPr="00A40AE0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初始化几个线程，用于监控系统状态，包括：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心跳监控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HeartbeatMonito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租约监控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LeaseManager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副本状态监控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ReplicationMonito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atanod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监控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DecommissionManager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正在复制的副本监控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PendingReplicationMonitor</w:t>
      </w:r>
    </w:p>
    <w:p w:rsidR="00A55609" w:rsidRPr="00A40AE0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另外还有几个数据结构，用于维护系统状态：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整个文件系统的逻辑层次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FSDirectory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di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B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lock-&gt;BlcokInfo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BlocksMap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blocksMap</w:t>
      </w:r>
      <w:r w:rsidRPr="00A40AE0">
        <w:rPr>
          <w:rFonts w:ascii="Consolas" w:hAnsi="Consolas" w:cs="Consolas" w:hint="eastAsia"/>
          <w:color w:val="0000C0"/>
          <w:kern w:val="0"/>
          <w:sz w:val="20"/>
          <w:szCs w:val="20"/>
        </w:rPr>
        <w:t>（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包含了</w:t>
      </w:r>
      <w:r w:rsidRPr="00A40AE0">
        <w:rPr>
          <w:rFonts w:ascii="Consolas" w:hAnsi="Consolas" w:cs="Consolas"/>
          <w:color w:val="3F7F5F"/>
          <w:kern w:val="0"/>
          <w:sz w:val="20"/>
          <w:szCs w:val="20"/>
        </w:rPr>
        <w:t>INode, datanodes, self ref</w:t>
      </w:r>
      <w:r w:rsidRPr="00A40AE0">
        <w:rPr>
          <w:rFonts w:hint="eastAsia"/>
        </w:rPr>
        <w:t>等信息</w:t>
      </w:r>
      <w:r w:rsidRPr="00A40AE0">
        <w:rPr>
          <w:rFonts w:ascii="Consolas" w:hAnsi="Consolas" w:cs="Consolas" w:hint="eastAsia"/>
          <w:color w:val="0000C0"/>
          <w:kern w:val="0"/>
          <w:sz w:val="20"/>
          <w:szCs w:val="20"/>
        </w:rPr>
        <w:t>）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hint="eastAsia"/>
        </w:rPr>
        <w:t>冲突的</w:t>
      </w:r>
      <w:r w:rsidRPr="00A40AE0">
        <w:rPr>
          <w:rFonts w:hint="eastAsia"/>
        </w:rPr>
        <w:t>block</w:t>
      </w:r>
      <w:r w:rsidRPr="00A40AE0">
        <w:rPr>
          <w:rFonts w:hint="eastAsia"/>
        </w:rPr>
        <w:t>信息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 xml:space="preserve">Block </w:t>
      </w:r>
      <w:r w:rsidRPr="00A40AE0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 xml:space="preserve"> TreeSet</w:t>
      </w:r>
      <w:r w:rsidRPr="00A40AE0">
        <w:rPr>
          <w:rFonts w:ascii="Consolas" w:hAnsi="Consolas" w:cs="Consolas"/>
          <w:color w:val="7F7F9F"/>
          <w:kern w:val="0"/>
          <w:sz w:val="20"/>
          <w:szCs w:val="20"/>
        </w:rPr>
        <w:t>&lt;DatanodeDescriptor&gt;</w:t>
      </w:r>
      <w:r w:rsidRPr="00A40AE0">
        <w:rPr>
          <w:rFonts w:hint="eastAsia"/>
        </w:rPr>
        <w:t>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CorruptReplicasMap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corruptReplicas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到其上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映射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 xml:space="preserve">StorageID </w:t>
      </w:r>
      <w:r w:rsidRPr="00A40AE0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 xml:space="preserve"> DatanodeDescriptor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NavigableMap&lt;String, DatanodeDescriptor&gt;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datanodeMap</w:t>
      </w:r>
      <w:r w:rsidRPr="00A40AE0">
        <w:rPr>
          <w:rFonts w:hint="eastAsia"/>
        </w:rPr>
        <w:t>（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>DatanodeDescriptor</w:t>
      </w:r>
      <w:r w:rsidRPr="00A40AE0">
        <w:rPr>
          <w:rFonts w:hint="eastAsia"/>
        </w:rPr>
        <w:t>中存储了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而通过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可以索引到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上所有的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A40AE0">
        <w:rPr>
          <w:rFonts w:hint="eastAsia"/>
        </w:rPr>
        <w:t>）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hint="eastAsia"/>
        </w:rPr>
        <w:t>废弃的</w:t>
      </w:r>
      <w:r w:rsidRPr="00A40AE0">
        <w:rPr>
          <w:rFonts w:hint="eastAsia"/>
        </w:rPr>
        <w:t>block</w:t>
      </w:r>
      <w:r w:rsidRPr="00A40AE0">
        <w:rPr>
          <w:rFonts w:hint="eastAsia"/>
        </w:rPr>
        <w:t>信息，</w:t>
      </w:r>
      <w:r w:rsidRPr="00A40AE0">
        <w:rPr>
          <w:rFonts w:ascii="Consolas" w:hAnsi="Consolas" w:cs="Consolas"/>
          <w:color w:val="3F7F5F"/>
          <w:kern w:val="0"/>
          <w:sz w:val="20"/>
          <w:szCs w:val="20"/>
        </w:rPr>
        <w:t>StorageID -&gt; ArrayList&lt;Block&gt;</w:t>
      </w:r>
      <w:r w:rsidRPr="00A40AE0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hint="eastAsia"/>
        </w:rPr>
        <w:t>多余的</w:t>
      </w:r>
      <w:r w:rsidRPr="00A40AE0">
        <w:rPr>
          <w:rFonts w:hint="eastAsia"/>
        </w:rPr>
        <w:t>block</w:t>
      </w:r>
      <w:r w:rsidRPr="00A40AE0">
        <w:rPr>
          <w:rFonts w:hint="eastAsia"/>
        </w:rPr>
        <w:t>信息，</w:t>
      </w:r>
      <w:r w:rsidRPr="00A40AE0">
        <w:rPr>
          <w:rFonts w:ascii="Consolas" w:hAnsi="Consolas" w:cs="Consolas"/>
          <w:color w:val="3F7F5F"/>
          <w:kern w:val="0"/>
          <w:sz w:val="20"/>
          <w:szCs w:val="20"/>
        </w:rPr>
        <w:t>StorageID -&gt; TreeSet&lt;Block&gt;</w:t>
      </w:r>
      <w:r w:rsidRPr="00A40AE0">
        <w:rPr>
          <w:rFonts w:hint="eastAsia"/>
        </w:rPr>
        <w:t>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excessReplicateMap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hint="eastAsia"/>
        </w:rPr>
        <w:t>心跳信息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ArrayList&lt;DatanodeDescriptor&gt;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heartbeats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需要更多副本的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集合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UnderReplicatedBlocks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A40AE0">
        <w:rPr>
          <w:rFonts w:hint="eastAsia"/>
        </w:rPr>
        <w:t>正在执行副本备份的</w:t>
      </w:r>
      <w:r w:rsidRPr="00A40AE0">
        <w:rPr>
          <w:rFonts w:hint="eastAsia"/>
        </w:rPr>
        <w:t>block</w:t>
      </w:r>
      <w:r w:rsidRPr="00A40AE0">
        <w:rPr>
          <w:rFonts w:hint="eastAsia"/>
        </w:rPr>
        <w:t>集合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PendingReplicationBlocks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A40AE0">
        <w:rPr>
          <w:rFonts w:hint="eastAsia"/>
        </w:rPr>
        <w:t>租约集合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LeaseManager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leaseManager</w:t>
      </w:r>
    </w:p>
    <w:p w:rsidR="00A55609" w:rsidRPr="00A40AE0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A40AE0">
        <w:rPr>
          <w:rFonts w:hint="eastAsia"/>
        </w:rPr>
        <w:t>host</w:t>
      </w:r>
      <w:r w:rsidRPr="00A40AE0">
        <w:rPr>
          <w:rFonts w:hint="eastAsia"/>
        </w:rPr>
        <w:t>到</w:t>
      </w:r>
      <w:r w:rsidRPr="00A40AE0">
        <w:rPr>
          <w:rFonts w:hint="eastAsia"/>
        </w:rPr>
        <w:t>datanode</w:t>
      </w:r>
      <w:r w:rsidRPr="00A40AE0">
        <w:rPr>
          <w:rFonts w:hint="eastAsia"/>
        </w:rPr>
        <w:t>的映射信息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Host2NodesMap 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host2DataNodeMap</w:t>
      </w:r>
      <w:r w:rsidRPr="00A40AE0">
        <w:rPr>
          <w:rFonts w:hint="eastAsia"/>
        </w:rPr>
        <w:t>（因为一个</w:t>
      </w:r>
      <w:r w:rsidRPr="00A40AE0">
        <w:rPr>
          <w:rFonts w:hint="eastAsia"/>
        </w:rPr>
        <w:t>host</w:t>
      </w:r>
      <w:r w:rsidRPr="00A40AE0">
        <w:rPr>
          <w:rFonts w:hint="eastAsia"/>
        </w:rPr>
        <w:t>可能被映射到多个</w:t>
      </w:r>
      <w:r w:rsidRPr="00A40AE0">
        <w:rPr>
          <w:rFonts w:hint="eastAsia"/>
        </w:rPr>
        <w:t>datanode</w:t>
      </w:r>
      <w:r w:rsidRPr="00A40AE0">
        <w:rPr>
          <w:rFonts w:hint="eastAsia"/>
        </w:rPr>
        <w:t>）</w:t>
      </w:r>
    </w:p>
    <w:p w:rsidR="00A55609" w:rsidRPr="00A40AE0" w:rsidRDefault="00A55609" w:rsidP="00631AE0">
      <w:pPr>
        <w:pStyle w:val="a5"/>
        <w:numPr>
          <w:ilvl w:val="1"/>
          <w:numId w:val="1"/>
        </w:numPr>
        <w:ind w:firstLineChars="0"/>
        <w:jc w:val="left"/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A40AE0">
        <w:rPr>
          <w:rFonts w:hint="eastAsia"/>
        </w:rPr>
        <w:t>初始化结束后，</w:t>
      </w:r>
      <w:r w:rsidRPr="00A40AE0">
        <w:rPr>
          <w:rFonts w:hint="eastAsia"/>
        </w:rPr>
        <w:t>Namenode</w:t>
      </w:r>
      <w:r w:rsidRPr="00A40AE0">
        <w:rPr>
          <w:rFonts w:hint="eastAsia"/>
        </w:rPr>
        <w:t>初始化</w:t>
      </w:r>
      <w:r w:rsidRPr="00A40AE0">
        <w:rPr>
          <w:rFonts w:ascii="Consolas" w:hAnsi="Consolas" w:cs="Consolas"/>
          <w:color w:val="3F7F5F"/>
          <w:kern w:val="0"/>
          <w:sz w:val="20"/>
          <w:szCs w:val="20"/>
        </w:rPr>
        <w:t>rpc server</w:t>
      </w:r>
      <w:r w:rsidRPr="00A40AE0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RPC.</w:t>
      </w:r>
      <w:r w:rsidRPr="00A40AE0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Server</w:t>
      </w:r>
      <w:r w:rsidRPr="00A40AE0">
        <w:rPr>
          <w:rFonts w:hint="eastAsia"/>
        </w:rPr>
        <w:t>。然后启动</w:t>
      </w:r>
      <w:r w:rsidRPr="00A40AE0">
        <w:rPr>
          <w:rFonts w:hint="eastAsia"/>
        </w:rPr>
        <w:t>http</w:t>
      </w:r>
      <w:r w:rsidRPr="00A40AE0">
        <w:rPr>
          <w:rFonts w:hint="eastAsia"/>
        </w:rPr>
        <w:t>和</w:t>
      </w:r>
      <w:r w:rsidRPr="00A40AE0">
        <w:rPr>
          <w:rFonts w:hint="eastAsia"/>
        </w:rPr>
        <w:t>rpc</w:t>
      </w:r>
      <w:r w:rsidRPr="00A40AE0">
        <w:rPr>
          <w:rFonts w:hint="eastAsia"/>
        </w:rPr>
        <w:t>服务器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startHttpServer(conf);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A40AE0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A40AE0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A55609" w:rsidRPr="00A40AE0" w:rsidRDefault="00A55609" w:rsidP="00631AE0">
      <w:pPr>
        <w:pStyle w:val="a5"/>
        <w:numPr>
          <w:ilvl w:val="1"/>
          <w:numId w:val="1"/>
        </w:numPr>
        <w:ind w:firstLineChars="0"/>
        <w:jc w:val="left"/>
        <w:rPr>
          <w:rFonts w:hint="eastAsia"/>
        </w:rPr>
      </w:pPr>
      <w:r w:rsidRPr="00A40AE0">
        <w:rPr>
          <w:rFonts w:hint="eastAsia"/>
        </w:rPr>
        <w:t>最后，会启动垃圾回收器：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startTrashEmptier(conf);</w:t>
      </w:r>
    </w:p>
    <w:p w:rsidR="00D943D2" w:rsidRPr="00A40AE0" w:rsidRDefault="008E69A1" w:rsidP="008E69A1">
      <w:pPr>
        <w:pStyle w:val="a5"/>
        <w:numPr>
          <w:ilvl w:val="0"/>
          <w:numId w:val="1"/>
        </w:numPr>
        <w:ind w:firstLineChars="0"/>
        <w:jc w:val="left"/>
        <w:rPr>
          <w:rFonts w:hint="eastAsia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存储</w:t>
      </w:r>
      <w:r w:rsidRPr="00A40AE0">
        <w:rPr>
          <w:rFonts w:ascii="Consolas" w:hAnsi="Consolas" w:cs="Consolas"/>
          <w:color w:val="3F5FBF"/>
          <w:kern w:val="0"/>
          <w:sz w:val="20"/>
          <w:szCs w:val="20"/>
        </w:rPr>
        <w:t>filesystem directory state</w:t>
      </w:r>
      <w:r w:rsidRPr="00A40AE0">
        <w:rPr>
          <w:rFonts w:ascii="Consolas" w:hAnsi="Consolas" w:cs="Consolas" w:hint="eastAsia"/>
          <w:color w:val="3F5FBF"/>
          <w:kern w:val="0"/>
          <w:sz w:val="20"/>
          <w:szCs w:val="20"/>
        </w:rPr>
        <w:t>，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实时维护了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filename-&gt;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blockset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，并记录日志到硬盘</w:t>
      </w:r>
      <w:r w:rsidR="008D512A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8E69A1" w:rsidRPr="00A40AE0" w:rsidRDefault="008D512A" w:rsidP="00D943D2">
      <w:pPr>
        <w:pStyle w:val="a5"/>
        <w:numPr>
          <w:ilvl w:val="1"/>
          <w:numId w:val="1"/>
        </w:numPr>
        <w:ind w:firstLineChars="0"/>
        <w:jc w:val="left"/>
        <w:rPr>
          <w:rFonts w:hint="eastAsia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DD3684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时，在</w:t>
      </w:r>
      <w:r w:rsidR="00DD3684" w:rsidRPr="00A40AE0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DD3684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初始化方法中会调用</w:t>
      </w:r>
      <w:r w:rsidR="00DD5B39" w:rsidRPr="00A40AE0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="00D943D2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来加载整个文件系统的镜像</w:t>
      </w:r>
      <w:r w:rsidR="005E3735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实际是</w:t>
      </w:r>
      <w:r w:rsidR="0091781E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先后</w:t>
      </w:r>
      <w:r w:rsidR="005E3735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5E3735" w:rsidRPr="00A40AE0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="005E3735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5E3735" w:rsidRPr="00A40AE0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  <w:r w:rsidR="003270A9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3270A9" w:rsidRPr="00A40AE0">
        <w:rPr>
          <w:rFonts w:ascii="Consolas" w:hAnsi="Consolas" w:cs="Consolas"/>
          <w:color w:val="FF0000"/>
          <w:kern w:val="0"/>
          <w:sz w:val="20"/>
          <w:szCs w:val="20"/>
        </w:rPr>
        <w:t>loadFSEdits</w:t>
      </w:r>
      <w:r w:rsidR="003270A9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</w:t>
      </w:r>
    </w:p>
    <w:p w:rsidR="0091781E" w:rsidRPr="00A40AE0" w:rsidRDefault="0091781E" w:rsidP="00D943D2">
      <w:pPr>
        <w:pStyle w:val="a5"/>
        <w:numPr>
          <w:ilvl w:val="1"/>
          <w:numId w:val="1"/>
        </w:numPr>
        <w:ind w:firstLineChars="0"/>
        <w:jc w:val="left"/>
        <w:rPr>
          <w:rFonts w:hint="eastAsia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Pr="00A40AE0">
        <w:rPr>
          <w:rFonts w:ascii="Consolas" w:hAnsi="Consolas" w:cs="Consolas" w:hint="eastAsia"/>
          <w:color w:val="000000"/>
          <w:sz w:val="20"/>
          <w:szCs w:val="20"/>
        </w:rPr>
        <w:t>从</w:t>
      </w:r>
      <w:r w:rsidRPr="00A40AE0">
        <w:rPr>
          <w:rFonts w:ascii="Consolas" w:hAnsi="Consolas" w:cs="Consolas" w:hint="eastAsia"/>
          <w:color w:val="000000"/>
          <w:sz w:val="20"/>
          <w:szCs w:val="20"/>
        </w:rPr>
        <w:t>Image</w:t>
      </w:r>
      <w:r w:rsidRPr="00A40AE0">
        <w:rPr>
          <w:rFonts w:ascii="Consolas" w:hAnsi="Consolas" w:cs="Consolas" w:hint="eastAsia"/>
          <w:color w:val="000000"/>
          <w:sz w:val="20"/>
          <w:szCs w:val="20"/>
        </w:rPr>
        <w:t>文件中加载</w:t>
      </w:r>
      <w:r w:rsidRPr="00A40AE0">
        <w:rPr>
          <w:rFonts w:ascii="Consolas" w:hAnsi="Consolas" w:cs="Consolas" w:hint="eastAsia"/>
          <w:color w:val="000000"/>
          <w:sz w:val="20"/>
          <w:szCs w:val="20"/>
        </w:rPr>
        <w:t>整个文件系统的镜像，</w:t>
      </w:r>
      <w:r w:rsidR="00FA1AEB" w:rsidRPr="00A40AE0">
        <w:rPr>
          <w:rFonts w:ascii="Consolas" w:hAnsi="Consolas" w:cs="Consolas" w:hint="eastAsia"/>
          <w:color w:val="000000"/>
          <w:sz w:val="20"/>
          <w:szCs w:val="20"/>
        </w:rPr>
        <w:t>镜像文件存储格式为：</w:t>
      </w:r>
    </w:p>
    <w:p w:rsidR="00841F73" w:rsidRPr="00A40AE0" w:rsidRDefault="00FD6DAE" w:rsidP="00920F69">
      <w:pPr>
        <w:pStyle w:val="a5"/>
        <w:ind w:left="840" w:firstLineChars="0" w:firstLine="0"/>
        <w:jc w:val="left"/>
        <w:rPr>
          <w:rFonts w:hint="eastAsia"/>
        </w:rPr>
      </w:pPr>
      <w:r w:rsidRPr="00A40AE0">
        <w:object w:dxaOrig="7341" w:dyaOrig="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6.75pt;height:276pt" o:ole="">
            <v:imagedata r:id="rId8" o:title=""/>
          </v:shape>
          <o:OLEObject Type="Embed" ProgID="Visio.Drawing.11" ShapeID="_x0000_i1027" DrawAspect="Content" ObjectID="_1408221253" r:id="rId9"/>
        </w:object>
      </w:r>
    </w:p>
    <w:p w:rsidR="000360B6" w:rsidRPr="00A40AE0" w:rsidRDefault="000360B6" w:rsidP="00920F69">
      <w:pPr>
        <w:pStyle w:val="a5"/>
        <w:ind w:left="840" w:firstLineChars="0" w:firstLine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共有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numFiles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个文件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循环遍历每个文件，把读取的文件添加到系统的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中。</w:t>
      </w:r>
      <w:r w:rsidR="00A40AE0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上图中的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只包含了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blockid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，而没有包含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的位置信息，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到底存储在哪个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上，要等待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A40AE0">
        <w:rPr>
          <w:rFonts w:ascii="Consolas" w:hAnsi="Consolas" w:cs="Consolas" w:hint="eastAsia"/>
          <w:color w:val="00B050"/>
          <w:kern w:val="0"/>
          <w:sz w:val="20"/>
          <w:szCs w:val="20"/>
        </w:rPr>
        <w:t>的报告</w:t>
      </w:r>
      <w:r w:rsidR="00A40AE0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841F73" w:rsidRPr="00A40AE0" w:rsidRDefault="00E00110" w:rsidP="00D943D2">
      <w:pPr>
        <w:pStyle w:val="a5"/>
        <w:numPr>
          <w:ilvl w:val="1"/>
          <w:numId w:val="1"/>
        </w:numPr>
        <w:ind w:firstLineChars="0"/>
        <w:jc w:val="left"/>
        <w:rPr>
          <w:rFonts w:hint="eastAsia"/>
        </w:rPr>
      </w:pP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loadFSEdits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实际是调用</w:t>
      </w:r>
      <w:r w:rsidRPr="00A40AE0">
        <w:rPr>
          <w:rFonts w:ascii="Consolas" w:hAnsi="Consolas" w:cs="Consolas"/>
          <w:color w:val="000000"/>
          <w:kern w:val="0"/>
          <w:sz w:val="20"/>
          <w:szCs w:val="20"/>
        </w:rPr>
        <w:t>FSEditLog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A40AE0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loadFSEdits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循环读取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edits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文件</w:t>
      </w:r>
      <w:r w:rsidR="00107912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每次先读取操作符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直到读取到了</w:t>
      </w:r>
      <w:r w:rsidRPr="00A40AE0">
        <w:rPr>
          <w:rFonts w:ascii="Consolas" w:hAnsi="Consolas" w:cs="Consolas"/>
          <w:i/>
          <w:iCs/>
          <w:color w:val="0000C0"/>
          <w:sz w:val="20"/>
          <w:szCs w:val="20"/>
        </w:rPr>
        <w:t>OP_INVALID</w:t>
      </w:r>
      <w:r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，表示文件的结束</w:t>
      </w:r>
      <w:r w:rsidR="000E4463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107912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对于不同的操作符，执行不同的操作，最终都把日志中的变更应用到之前加载到内存中的文件系统上。</w:t>
      </w:r>
      <w:r w:rsidR="00AE30C6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具体参考</w:t>
      </w:r>
      <w:r w:rsidR="00AE30C6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FSEditlog.doc</w:t>
      </w:r>
      <w:r w:rsidR="00AA2306" w:rsidRPr="00A40AE0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  <w:rPr>
          <w:rFonts w:hint="eastAsia"/>
        </w:rPr>
      </w:pPr>
    </w:p>
    <w:p w:rsidR="008E69A1" w:rsidRPr="00A40AE0" w:rsidRDefault="008E69A1" w:rsidP="008E69A1">
      <w:pPr>
        <w:jc w:val="left"/>
      </w:pPr>
    </w:p>
    <w:p w:rsidR="00A55609" w:rsidRPr="00A40AE0" w:rsidRDefault="00A55609" w:rsidP="00A55609">
      <w:pPr>
        <w:rPr>
          <w:rFonts w:hint="eastAsia"/>
        </w:rPr>
      </w:pPr>
    </w:p>
    <w:p w:rsidR="00AE76FE" w:rsidRPr="00A40AE0" w:rsidRDefault="00AE76FE" w:rsidP="00A55609">
      <w:pPr>
        <w:rPr>
          <w:rFonts w:hint="eastAsia"/>
        </w:rPr>
      </w:pPr>
    </w:p>
    <w:p w:rsidR="00AE76FE" w:rsidRPr="00A40AE0" w:rsidRDefault="00EF0878" w:rsidP="00A55609">
      <w:r w:rsidRPr="00A40AE0">
        <w:object w:dxaOrig="4903" w:dyaOrig="2933">
          <v:shape id="_x0000_i1025" type="#_x0000_t75" style="width:440.25pt;height:263.25pt" o:ole="">
            <v:imagedata r:id="rId10" o:title=""/>
          </v:shape>
          <o:OLEObject Type="Embed" ProgID="Visio.Drawing.11" ShapeID="_x0000_i1025" DrawAspect="Content" ObjectID="_1408221254" r:id="rId11"/>
        </w:object>
      </w:r>
    </w:p>
    <w:p w:rsidR="00AE76FE" w:rsidRPr="00A55609" w:rsidRDefault="00AE76FE" w:rsidP="00A55609">
      <w:r w:rsidRPr="00A40AE0">
        <w:object w:dxaOrig="6665" w:dyaOrig="3798">
          <v:shape id="_x0000_i1026" type="#_x0000_t75" style="width:440.25pt;height:251.25pt" o:ole="">
            <v:imagedata r:id="rId12" o:title=""/>
          </v:shape>
          <o:OLEObject Type="Embed" ProgID="Visio.Drawing.11" ShapeID="_x0000_i1026" DrawAspect="Content" ObjectID="_1408221255" r:id="rId13"/>
        </w:object>
      </w:r>
      <w:bookmarkStart w:id="0" w:name="_GoBack"/>
      <w:bookmarkEnd w:id="0"/>
    </w:p>
    <w:sectPr w:rsidR="00AE76FE" w:rsidRPr="00A556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570F" w:rsidRDefault="00DB570F" w:rsidP="00BA725F">
      <w:r>
        <w:separator/>
      </w:r>
    </w:p>
  </w:endnote>
  <w:endnote w:type="continuationSeparator" w:id="0">
    <w:p w:rsidR="00DB570F" w:rsidRDefault="00DB570F" w:rsidP="00BA72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570F" w:rsidRDefault="00DB570F" w:rsidP="00BA725F">
      <w:r>
        <w:separator/>
      </w:r>
    </w:p>
  </w:footnote>
  <w:footnote w:type="continuationSeparator" w:id="0">
    <w:p w:rsidR="00DB570F" w:rsidRDefault="00DB570F" w:rsidP="00BA72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C0233E"/>
    <w:multiLevelType w:val="hybridMultilevel"/>
    <w:tmpl w:val="706A2F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8C"/>
    <w:rsid w:val="000360B6"/>
    <w:rsid w:val="000E4463"/>
    <w:rsid w:val="00107912"/>
    <w:rsid w:val="00121C54"/>
    <w:rsid w:val="001679F7"/>
    <w:rsid w:val="0021688C"/>
    <w:rsid w:val="002B39BA"/>
    <w:rsid w:val="003270A9"/>
    <w:rsid w:val="00354B67"/>
    <w:rsid w:val="004B2792"/>
    <w:rsid w:val="004F01FB"/>
    <w:rsid w:val="00561737"/>
    <w:rsid w:val="005E3735"/>
    <w:rsid w:val="00631AE0"/>
    <w:rsid w:val="00841F73"/>
    <w:rsid w:val="008D512A"/>
    <w:rsid w:val="008E69A1"/>
    <w:rsid w:val="0091781E"/>
    <w:rsid w:val="00920F69"/>
    <w:rsid w:val="00A40AE0"/>
    <w:rsid w:val="00A55609"/>
    <w:rsid w:val="00AA2306"/>
    <w:rsid w:val="00AE30C6"/>
    <w:rsid w:val="00AE76FE"/>
    <w:rsid w:val="00BA725F"/>
    <w:rsid w:val="00BB2200"/>
    <w:rsid w:val="00D943D2"/>
    <w:rsid w:val="00D951CE"/>
    <w:rsid w:val="00DB570F"/>
    <w:rsid w:val="00DD3684"/>
    <w:rsid w:val="00DD5B39"/>
    <w:rsid w:val="00E00110"/>
    <w:rsid w:val="00E314B7"/>
    <w:rsid w:val="00EF0878"/>
    <w:rsid w:val="00FA1AEB"/>
    <w:rsid w:val="00FD6D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4</Pages>
  <Words>323</Words>
  <Characters>1844</Characters>
  <Application>Microsoft Office Word</Application>
  <DocSecurity>0</DocSecurity>
  <Lines>15</Lines>
  <Paragraphs>4</Paragraphs>
  <ScaleCrop>false</ScaleCrop>
  <Company/>
  <LinksUpToDate>false</LinksUpToDate>
  <CharactersWithSpaces>2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33</cp:revision>
  <dcterms:created xsi:type="dcterms:W3CDTF">2012-09-03T12:01:00Z</dcterms:created>
  <dcterms:modified xsi:type="dcterms:W3CDTF">2012-09-03T15:46:00Z</dcterms:modified>
</cp:coreProperties>
</file>